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1C80DB5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51"/>
        <w:gridCol w:w="3544"/>
        <w:gridCol w:w="1134"/>
        <w:gridCol w:w="992"/>
        <w:gridCol w:w="1955"/>
      </w:tblGrid>
      <w:tr w:rsidR="00CA09B2" w14:paraId="722AA44F" w14:textId="77777777" w:rsidTr="00F0299D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32C2B1C5" w14:textId="2435EB54" w:rsidR="00CA09B2" w:rsidRDefault="009D7648">
            <w:pPr>
              <w:pStyle w:val="T2"/>
            </w:pPr>
            <w:r>
              <w:rPr>
                <w:bCs/>
              </w:rPr>
              <w:t>P2P Communication with EMLSR Peer in Triggered TXOP Sharing</w:t>
            </w:r>
          </w:p>
        </w:tc>
      </w:tr>
      <w:tr w:rsidR="00CA09B2" w14:paraId="1E82067E" w14:textId="77777777" w:rsidTr="00F0299D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68EE716B" w14:textId="568E22D4" w:rsidR="00CA09B2" w:rsidRDefault="00CA09B2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0D3B15">
              <w:rPr>
                <w:b w:val="0"/>
                <w:sz w:val="20"/>
              </w:rPr>
              <w:t>2022</w:t>
            </w:r>
            <w:r>
              <w:rPr>
                <w:b w:val="0"/>
                <w:sz w:val="20"/>
              </w:rPr>
              <w:t>-</w:t>
            </w:r>
            <w:r w:rsidR="00C2355B">
              <w:rPr>
                <w:b w:val="0"/>
                <w:sz w:val="20"/>
              </w:rPr>
              <w:t>11</w:t>
            </w:r>
            <w:r>
              <w:rPr>
                <w:b w:val="0"/>
                <w:sz w:val="20"/>
              </w:rPr>
              <w:t>-</w:t>
            </w:r>
            <w:r w:rsidR="009D7648">
              <w:rPr>
                <w:b w:val="0"/>
                <w:sz w:val="20"/>
              </w:rPr>
              <w:t>14</w:t>
            </w:r>
          </w:p>
        </w:tc>
      </w:tr>
      <w:tr w:rsidR="00CA09B2" w14:paraId="123ADF89" w14:textId="77777777" w:rsidTr="00F0299D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7D3FC378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14:paraId="57013B68" w14:textId="77777777" w:rsidTr="00F0299D">
        <w:trPr>
          <w:jc w:val="center"/>
        </w:trPr>
        <w:tc>
          <w:tcPr>
            <w:tcW w:w="1951" w:type="dxa"/>
            <w:vAlign w:val="center"/>
          </w:tcPr>
          <w:p w14:paraId="779E57DE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3544" w:type="dxa"/>
            <w:vAlign w:val="center"/>
          </w:tcPr>
          <w:p w14:paraId="109DDC55" w14:textId="77777777"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1134" w:type="dxa"/>
            <w:vAlign w:val="center"/>
          </w:tcPr>
          <w:p w14:paraId="131A65F3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992" w:type="dxa"/>
            <w:vAlign w:val="center"/>
          </w:tcPr>
          <w:p w14:paraId="76C5D02C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1955" w:type="dxa"/>
            <w:vAlign w:val="center"/>
          </w:tcPr>
          <w:p w14:paraId="1DD03155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F0299D" w14:paraId="6D84515C" w14:textId="77777777" w:rsidTr="00F0299D">
        <w:trPr>
          <w:jc w:val="center"/>
        </w:trPr>
        <w:tc>
          <w:tcPr>
            <w:tcW w:w="1951" w:type="dxa"/>
            <w:vAlign w:val="center"/>
          </w:tcPr>
          <w:p w14:paraId="6550E117" w14:textId="24CA3418" w:rsidR="00F0299D" w:rsidRPr="00713896" w:rsidRDefault="00F0299D" w:rsidP="00F0299D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</w:rPr>
            </w:pPr>
            <w:proofErr w:type="spellStart"/>
            <w:r w:rsidRPr="00713896">
              <w:rPr>
                <w:rFonts w:eastAsia="Times New Roman"/>
                <w:b w:val="0"/>
                <w:bCs/>
                <w:color w:val="000000" w:themeColor="dark1"/>
                <w:kern w:val="24"/>
                <w:sz w:val="16"/>
                <w:szCs w:val="16"/>
              </w:rPr>
              <w:t>Sunghyun</w:t>
            </w:r>
            <w:proofErr w:type="spellEnd"/>
            <w:r w:rsidRPr="00713896">
              <w:rPr>
                <w:rFonts w:eastAsia="Times New Roman"/>
                <w:b w:val="0"/>
                <w:bCs/>
                <w:color w:val="000000" w:themeColor="dark1"/>
                <w:kern w:val="24"/>
                <w:sz w:val="16"/>
                <w:szCs w:val="16"/>
              </w:rPr>
              <w:t xml:space="preserve"> Hwang</w:t>
            </w:r>
          </w:p>
        </w:tc>
        <w:tc>
          <w:tcPr>
            <w:tcW w:w="3544" w:type="dxa"/>
            <w:vAlign w:val="center"/>
          </w:tcPr>
          <w:p w14:paraId="6AD8272A" w14:textId="57962479" w:rsidR="00F0299D" w:rsidRPr="00713896" w:rsidRDefault="00F0299D" w:rsidP="00F0299D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</w:rPr>
            </w:pPr>
            <w:r w:rsidRPr="00713896">
              <w:rPr>
                <w:rFonts w:eastAsia="Times New Roman"/>
                <w:b w:val="0"/>
                <w:bCs/>
                <w:color w:val="000000" w:themeColor="dark1"/>
                <w:kern w:val="24"/>
                <w:sz w:val="16"/>
                <w:szCs w:val="16"/>
              </w:rPr>
              <w:t>ETRI</w:t>
            </w:r>
          </w:p>
        </w:tc>
        <w:tc>
          <w:tcPr>
            <w:tcW w:w="1134" w:type="dxa"/>
            <w:vAlign w:val="center"/>
          </w:tcPr>
          <w:p w14:paraId="0163611C" w14:textId="77777777" w:rsidR="00F0299D" w:rsidRPr="00713896" w:rsidRDefault="00F0299D" w:rsidP="00F0299D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</w:rPr>
            </w:pPr>
          </w:p>
        </w:tc>
        <w:tc>
          <w:tcPr>
            <w:tcW w:w="992" w:type="dxa"/>
            <w:vAlign w:val="center"/>
          </w:tcPr>
          <w:p w14:paraId="5C91238C" w14:textId="77777777" w:rsidR="00F0299D" w:rsidRPr="00713896" w:rsidRDefault="00F0299D" w:rsidP="00F0299D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</w:rPr>
            </w:pPr>
          </w:p>
        </w:tc>
        <w:tc>
          <w:tcPr>
            <w:tcW w:w="1955" w:type="dxa"/>
            <w:vAlign w:val="center"/>
          </w:tcPr>
          <w:p w14:paraId="470D8A6D" w14:textId="5953E7DD" w:rsidR="00F0299D" w:rsidRPr="00713896" w:rsidRDefault="00F0299D" w:rsidP="00F0299D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</w:rPr>
            </w:pPr>
            <w:r w:rsidRPr="00713896">
              <w:rPr>
                <w:rFonts w:eastAsia="Times New Roman"/>
                <w:b w:val="0"/>
                <w:bCs/>
                <w:color w:val="000000" w:themeColor="dark1"/>
                <w:kern w:val="24"/>
                <w:sz w:val="16"/>
                <w:szCs w:val="16"/>
              </w:rPr>
              <w:t>shw</w:t>
            </w:r>
            <w:r w:rsidR="00566031">
              <w:rPr>
                <w:rFonts w:eastAsia="Times New Roman"/>
                <w:b w:val="0"/>
                <w:bCs/>
                <w:color w:val="000000" w:themeColor="dark1"/>
                <w:kern w:val="24"/>
                <w:sz w:val="16"/>
                <w:szCs w:val="16"/>
              </w:rPr>
              <w:t>an</w:t>
            </w:r>
            <w:r w:rsidRPr="00713896">
              <w:rPr>
                <w:rFonts w:eastAsia="Times New Roman"/>
                <w:b w:val="0"/>
                <w:bCs/>
                <w:color w:val="000000" w:themeColor="dark1"/>
                <w:kern w:val="24"/>
                <w:sz w:val="16"/>
                <w:szCs w:val="16"/>
              </w:rPr>
              <w:t>g@etri.re.kr</w:t>
            </w:r>
          </w:p>
        </w:tc>
      </w:tr>
      <w:tr w:rsidR="00F0299D" w14:paraId="7AA61365" w14:textId="77777777" w:rsidTr="00F0299D">
        <w:trPr>
          <w:jc w:val="center"/>
        </w:trPr>
        <w:tc>
          <w:tcPr>
            <w:tcW w:w="1951" w:type="dxa"/>
            <w:vAlign w:val="center"/>
          </w:tcPr>
          <w:p w14:paraId="0832277E" w14:textId="1808918E" w:rsidR="00F0299D" w:rsidRPr="00713896" w:rsidRDefault="00F0299D" w:rsidP="00F0299D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</w:rPr>
            </w:pPr>
            <w:proofErr w:type="spellStart"/>
            <w:r w:rsidRPr="00713896">
              <w:rPr>
                <w:rFonts w:eastAsia="Times New Roman"/>
                <w:b w:val="0"/>
                <w:bCs/>
                <w:color w:val="000000" w:themeColor="dark1"/>
                <w:kern w:val="24"/>
                <w:sz w:val="16"/>
                <w:szCs w:val="16"/>
              </w:rPr>
              <w:t>Kyumin</w:t>
            </w:r>
            <w:proofErr w:type="spellEnd"/>
            <w:r w:rsidRPr="00713896">
              <w:rPr>
                <w:rFonts w:eastAsia="Times New Roman"/>
                <w:b w:val="0"/>
                <w:bCs/>
                <w:color w:val="000000" w:themeColor="dark1"/>
                <w:kern w:val="24"/>
                <w:sz w:val="16"/>
                <w:szCs w:val="16"/>
              </w:rPr>
              <w:t xml:space="preserve"> Kang</w:t>
            </w:r>
          </w:p>
        </w:tc>
        <w:tc>
          <w:tcPr>
            <w:tcW w:w="3544" w:type="dxa"/>
            <w:vAlign w:val="center"/>
          </w:tcPr>
          <w:p w14:paraId="0721C400" w14:textId="6555DE1E" w:rsidR="00F0299D" w:rsidRPr="00713896" w:rsidRDefault="00F0299D" w:rsidP="00F0299D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</w:rPr>
            </w:pPr>
            <w:r w:rsidRPr="00713896">
              <w:rPr>
                <w:rFonts w:eastAsia="Times New Roman"/>
                <w:b w:val="0"/>
                <w:bCs/>
                <w:color w:val="000000" w:themeColor="dark1"/>
                <w:kern w:val="24"/>
                <w:sz w:val="16"/>
                <w:szCs w:val="16"/>
              </w:rPr>
              <w:t>ETRI</w:t>
            </w:r>
          </w:p>
        </w:tc>
        <w:tc>
          <w:tcPr>
            <w:tcW w:w="1134" w:type="dxa"/>
            <w:vAlign w:val="center"/>
          </w:tcPr>
          <w:p w14:paraId="3568E275" w14:textId="77777777" w:rsidR="00F0299D" w:rsidRPr="00713896" w:rsidRDefault="00F0299D" w:rsidP="00F0299D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</w:rPr>
            </w:pPr>
          </w:p>
        </w:tc>
        <w:tc>
          <w:tcPr>
            <w:tcW w:w="992" w:type="dxa"/>
            <w:vAlign w:val="center"/>
          </w:tcPr>
          <w:p w14:paraId="13C46DA9" w14:textId="77777777" w:rsidR="00F0299D" w:rsidRPr="00713896" w:rsidRDefault="00F0299D" w:rsidP="00F0299D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</w:rPr>
            </w:pPr>
          </w:p>
        </w:tc>
        <w:tc>
          <w:tcPr>
            <w:tcW w:w="1955" w:type="dxa"/>
            <w:vAlign w:val="center"/>
          </w:tcPr>
          <w:p w14:paraId="71AFA6FC" w14:textId="1C69D83B" w:rsidR="00F0299D" w:rsidRPr="00713896" w:rsidRDefault="00F0299D" w:rsidP="00F0299D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</w:rPr>
            </w:pPr>
            <w:r w:rsidRPr="00713896">
              <w:rPr>
                <w:rFonts w:eastAsia="Times New Roman"/>
                <w:b w:val="0"/>
                <w:bCs/>
                <w:color w:val="000000" w:themeColor="dark1"/>
                <w:kern w:val="24"/>
                <w:sz w:val="16"/>
                <w:szCs w:val="16"/>
              </w:rPr>
              <w:t>kmkang@etri.re.kr</w:t>
            </w:r>
          </w:p>
        </w:tc>
      </w:tr>
      <w:tr w:rsidR="00566031" w14:paraId="13999A79" w14:textId="77777777" w:rsidTr="00F0299D">
        <w:trPr>
          <w:jc w:val="center"/>
        </w:trPr>
        <w:tc>
          <w:tcPr>
            <w:tcW w:w="1951" w:type="dxa"/>
            <w:vAlign w:val="center"/>
          </w:tcPr>
          <w:p w14:paraId="62D4D5FA" w14:textId="4BC1923B" w:rsidR="00566031" w:rsidRPr="00566031" w:rsidRDefault="00566031" w:rsidP="00566031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</w:rPr>
            </w:pPr>
            <w:proofErr w:type="spellStart"/>
            <w:r w:rsidRPr="00566031">
              <w:rPr>
                <w:rFonts w:eastAsia="Times New Roman"/>
                <w:b w:val="0"/>
                <w:bCs/>
                <w:color w:val="000000" w:themeColor="dark1"/>
                <w:kern w:val="24"/>
                <w:sz w:val="16"/>
                <w:szCs w:val="16"/>
              </w:rPr>
              <w:t>Juseong</w:t>
            </w:r>
            <w:proofErr w:type="spellEnd"/>
            <w:r w:rsidRPr="00566031">
              <w:rPr>
                <w:rFonts w:eastAsia="Times New Roman"/>
                <w:b w:val="0"/>
                <w:bCs/>
                <w:color w:val="000000" w:themeColor="dark1"/>
                <w:kern w:val="24"/>
                <w:sz w:val="16"/>
                <w:szCs w:val="16"/>
              </w:rPr>
              <w:t xml:space="preserve"> Moon</w:t>
            </w:r>
          </w:p>
        </w:tc>
        <w:tc>
          <w:tcPr>
            <w:tcW w:w="3544" w:type="dxa"/>
            <w:vAlign w:val="center"/>
          </w:tcPr>
          <w:p w14:paraId="1A21C0A6" w14:textId="7F34995F" w:rsidR="00566031" w:rsidRPr="00566031" w:rsidRDefault="00566031" w:rsidP="00566031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</w:rPr>
            </w:pPr>
            <w:r w:rsidRPr="00566031">
              <w:rPr>
                <w:rFonts w:eastAsia="Times New Roman"/>
                <w:b w:val="0"/>
                <w:bCs/>
                <w:color w:val="000000" w:themeColor="dark1"/>
                <w:kern w:val="24"/>
                <w:sz w:val="16"/>
                <w:szCs w:val="16"/>
              </w:rPr>
              <w:t>KNUT</w:t>
            </w:r>
          </w:p>
        </w:tc>
        <w:tc>
          <w:tcPr>
            <w:tcW w:w="1134" w:type="dxa"/>
            <w:vAlign w:val="center"/>
          </w:tcPr>
          <w:p w14:paraId="1BE85834" w14:textId="77777777" w:rsidR="00566031" w:rsidRPr="00566031" w:rsidRDefault="00566031" w:rsidP="00566031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</w:rPr>
            </w:pPr>
          </w:p>
        </w:tc>
        <w:tc>
          <w:tcPr>
            <w:tcW w:w="992" w:type="dxa"/>
            <w:vAlign w:val="center"/>
          </w:tcPr>
          <w:p w14:paraId="3B8C89B3" w14:textId="77777777" w:rsidR="00566031" w:rsidRPr="00566031" w:rsidRDefault="00566031" w:rsidP="00566031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</w:rPr>
            </w:pPr>
          </w:p>
        </w:tc>
        <w:tc>
          <w:tcPr>
            <w:tcW w:w="1955" w:type="dxa"/>
            <w:vAlign w:val="center"/>
          </w:tcPr>
          <w:p w14:paraId="198B6475" w14:textId="58398DA0" w:rsidR="00566031" w:rsidRPr="00566031" w:rsidRDefault="00566031" w:rsidP="00566031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</w:rPr>
            </w:pPr>
            <w:r w:rsidRPr="00566031">
              <w:rPr>
                <w:rFonts w:eastAsia="Times New Roman"/>
                <w:b w:val="0"/>
                <w:bCs/>
                <w:color w:val="000000" w:themeColor="dark1"/>
                <w:kern w:val="24"/>
                <w:sz w:val="16"/>
                <w:szCs w:val="16"/>
              </w:rPr>
              <w:t>jsmoon0211@ut.ac.kr</w:t>
            </w:r>
          </w:p>
        </w:tc>
      </w:tr>
      <w:tr w:rsidR="00566031" w14:paraId="26555C03" w14:textId="77777777" w:rsidTr="00F0299D">
        <w:trPr>
          <w:jc w:val="center"/>
        </w:trPr>
        <w:tc>
          <w:tcPr>
            <w:tcW w:w="1951" w:type="dxa"/>
            <w:vAlign w:val="center"/>
          </w:tcPr>
          <w:p w14:paraId="02178311" w14:textId="32FB2983" w:rsidR="00566031" w:rsidRPr="00566031" w:rsidRDefault="00566031" w:rsidP="00566031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</w:rPr>
            </w:pPr>
            <w:r w:rsidRPr="00566031">
              <w:rPr>
                <w:rFonts w:eastAsia="Times New Roman"/>
                <w:b w:val="0"/>
                <w:bCs/>
                <w:color w:val="000000" w:themeColor="dark1"/>
                <w:kern w:val="24"/>
                <w:sz w:val="16"/>
                <w:szCs w:val="16"/>
              </w:rPr>
              <w:t>Ronny Yongho Kim</w:t>
            </w:r>
          </w:p>
        </w:tc>
        <w:tc>
          <w:tcPr>
            <w:tcW w:w="3544" w:type="dxa"/>
            <w:vAlign w:val="center"/>
          </w:tcPr>
          <w:p w14:paraId="5B0BC378" w14:textId="68746021" w:rsidR="00566031" w:rsidRPr="00566031" w:rsidRDefault="00566031" w:rsidP="00566031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</w:rPr>
            </w:pPr>
            <w:r w:rsidRPr="00566031">
              <w:rPr>
                <w:rFonts w:eastAsia="Times New Roman"/>
                <w:b w:val="0"/>
                <w:bCs/>
                <w:color w:val="000000" w:themeColor="dark1"/>
                <w:kern w:val="24"/>
                <w:sz w:val="16"/>
                <w:szCs w:val="16"/>
              </w:rPr>
              <w:t>KNUT</w:t>
            </w:r>
          </w:p>
        </w:tc>
        <w:tc>
          <w:tcPr>
            <w:tcW w:w="1134" w:type="dxa"/>
            <w:vAlign w:val="center"/>
          </w:tcPr>
          <w:p w14:paraId="6D56B772" w14:textId="77777777" w:rsidR="00566031" w:rsidRPr="00566031" w:rsidRDefault="00566031" w:rsidP="00566031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</w:rPr>
            </w:pPr>
          </w:p>
        </w:tc>
        <w:tc>
          <w:tcPr>
            <w:tcW w:w="992" w:type="dxa"/>
            <w:vAlign w:val="center"/>
          </w:tcPr>
          <w:p w14:paraId="32C893FD" w14:textId="5398AE26" w:rsidR="00566031" w:rsidRPr="00566031" w:rsidRDefault="00566031" w:rsidP="00566031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</w:rPr>
            </w:pPr>
            <w:r w:rsidRPr="00566031">
              <w:rPr>
                <w:rFonts w:eastAsia="Times New Roman"/>
                <w:b w:val="0"/>
                <w:bCs/>
                <w:color w:val="000000"/>
                <w:kern w:val="24"/>
                <w:sz w:val="16"/>
                <w:szCs w:val="16"/>
              </w:rPr>
              <w:t> </w:t>
            </w:r>
          </w:p>
        </w:tc>
        <w:tc>
          <w:tcPr>
            <w:tcW w:w="1955" w:type="dxa"/>
            <w:vAlign w:val="center"/>
          </w:tcPr>
          <w:p w14:paraId="53E22940" w14:textId="235DD1AE" w:rsidR="00566031" w:rsidRPr="00566031" w:rsidRDefault="00566031" w:rsidP="00566031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</w:rPr>
            </w:pPr>
            <w:r w:rsidRPr="00566031">
              <w:rPr>
                <w:rFonts w:eastAsia="Times New Roman"/>
                <w:b w:val="0"/>
                <w:bCs/>
                <w:color w:val="000000" w:themeColor="dark1"/>
                <w:kern w:val="24"/>
                <w:sz w:val="16"/>
                <w:szCs w:val="16"/>
              </w:rPr>
              <w:t>ronnykim@ut.ac.kr</w:t>
            </w:r>
          </w:p>
        </w:tc>
      </w:tr>
    </w:tbl>
    <w:p w14:paraId="504301A7" w14:textId="77777777" w:rsidR="00CA09B2" w:rsidRDefault="00AC30E4">
      <w:pPr>
        <w:pStyle w:val="T1"/>
        <w:spacing w:after="120"/>
        <w:rPr>
          <w:sz w:val="2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0" allowOverlap="1" wp14:anchorId="63EBC02D" wp14:editId="663861ED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BDDBBB5" w14:textId="77777777" w:rsidR="0029020B" w:rsidRDefault="0029020B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2ABF284C" w14:textId="1B461508" w:rsidR="00640079" w:rsidRDefault="00F248B2" w:rsidP="000D3B15">
                            <w:pPr>
                              <w:jc w:val="both"/>
                            </w:pPr>
                            <w:r w:rsidRPr="00C7614F">
                              <w:rPr>
                                <w:rFonts w:hint="eastAsia"/>
                              </w:rPr>
                              <w:t>This submission propos</w:t>
                            </w:r>
                            <w:r w:rsidRPr="00C7614F">
                              <w:t>es</w:t>
                            </w:r>
                            <w:r w:rsidRPr="00C7614F">
                              <w:rPr>
                                <w:rFonts w:hint="eastAsia"/>
                              </w:rPr>
                              <w:t xml:space="preserve"> </w:t>
                            </w:r>
                            <w:r w:rsidRPr="00C7614F">
                              <w:t>comment resolution</w:t>
                            </w:r>
                            <w:r>
                              <w:t xml:space="preserve"> </w:t>
                            </w:r>
                            <w:r w:rsidRPr="00C7614F">
                              <w:t>for CID</w:t>
                            </w:r>
                            <w:r>
                              <w:t xml:space="preserve"> 124</w:t>
                            </w:r>
                            <w:r w:rsidR="00C3234D">
                              <w:t>22</w:t>
                            </w:r>
                            <w:r w:rsidRPr="00C7614F">
                              <w:t xml:space="preserve"> received in LB266 on </w:t>
                            </w:r>
                            <w:proofErr w:type="spellStart"/>
                            <w:r w:rsidRPr="00C7614F">
                              <w:t>TGbe</w:t>
                            </w:r>
                            <w:proofErr w:type="spellEnd"/>
                            <w:r w:rsidRPr="00C7614F">
                              <w:t xml:space="preserve"> D2.0</w:t>
                            </w:r>
                            <w: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3EBC02D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" o:allowincell="f" stroked="f">
                <v:path arrowok="t"/>
                <v:textbox>
                  <w:txbxContent>
                    <w:p w14:paraId="1BDDBBB5" w14:textId="77777777" w:rsidR="0029020B" w:rsidRDefault="0029020B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2ABF284C" w14:textId="1B461508" w:rsidR="00640079" w:rsidRDefault="00F248B2" w:rsidP="000D3B15">
                      <w:pPr>
                        <w:jc w:val="both"/>
                      </w:pPr>
                      <w:r w:rsidRPr="00C7614F">
                        <w:rPr>
                          <w:rFonts w:hint="eastAsia"/>
                        </w:rPr>
                        <w:t>This submission propos</w:t>
                      </w:r>
                      <w:r w:rsidRPr="00C7614F">
                        <w:t>es</w:t>
                      </w:r>
                      <w:r w:rsidRPr="00C7614F">
                        <w:rPr>
                          <w:rFonts w:hint="eastAsia"/>
                        </w:rPr>
                        <w:t xml:space="preserve"> </w:t>
                      </w:r>
                      <w:r w:rsidRPr="00C7614F">
                        <w:t>comment resolution</w:t>
                      </w:r>
                      <w:r>
                        <w:t xml:space="preserve"> </w:t>
                      </w:r>
                      <w:r w:rsidRPr="00C7614F">
                        <w:t>for CID</w:t>
                      </w:r>
                      <w:r>
                        <w:t xml:space="preserve"> 124</w:t>
                      </w:r>
                      <w:r w:rsidR="00C3234D">
                        <w:t>22</w:t>
                      </w:r>
                      <w:r w:rsidRPr="00C7614F">
                        <w:t xml:space="preserve"> received in LB266 on </w:t>
                      </w:r>
                      <w:proofErr w:type="spellStart"/>
                      <w:r w:rsidRPr="00C7614F">
                        <w:t>TGbe</w:t>
                      </w:r>
                      <w:proofErr w:type="spellEnd"/>
                      <w:r w:rsidRPr="00C7614F">
                        <w:t xml:space="preserve"> D2.0</w:t>
                      </w:r>
                      <w: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</w:p>
    <w:p w14:paraId="37AAB86C" w14:textId="49D48608" w:rsidR="00CA09B2" w:rsidRDefault="00CA09B2" w:rsidP="004D52AF">
      <w:r>
        <w:br w:type="page"/>
      </w:r>
    </w:p>
    <w:p w14:paraId="59C22CD8" w14:textId="4D18B7BE" w:rsidR="00300ABE" w:rsidRDefault="00300ABE" w:rsidP="003D7204">
      <w:pPr>
        <w:pStyle w:val="2"/>
      </w:pPr>
      <w:r>
        <w:rPr>
          <w:rFonts w:hint="eastAsia"/>
        </w:rPr>
        <w:lastRenderedPageBreak/>
        <w:t>R</w:t>
      </w:r>
      <w:r>
        <w:t xml:space="preserve">elated </w:t>
      </w:r>
      <w:r w:rsidR="003348D4">
        <w:t>Comment</w:t>
      </w:r>
    </w:p>
    <w:p w14:paraId="484DE1CB" w14:textId="6EDC068E" w:rsidR="005844E5" w:rsidRDefault="005844E5" w:rsidP="005844E5"/>
    <w:tbl>
      <w:tblPr>
        <w:tblW w:w="9351" w:type="dxa"/>
        <w:tblCellMar>
          <w:left w:w="0" w:type="dxa"/>
          <w:right w:w="0" w:type="dxa"/>
        </w:tblCellMar>
        <w:tblLook w:val="0600" w:firstRow="0" w:lastRow="0" w:firstColumn="0" w:lastColumn="0" w:noHBand="1" w:noVBand="1"/>
      </w:tblPr>
      <w:tblGrid>
        <w:gridCol w:w="635"/>
        <w:gridCol w:w="770"/>
        <w:gridCol w:w="391"/>
        <w:gridCol w:w="939"/>
        <w:gridCol w:w="633"/>
        <w:gridCol w:w="1589"/>
        <w:gridCol w:w="1701"/>
        <w:gridCol w:w="2693"/>
      </w:tblGrid>
      <w:tr w:rsidR="00A07316" w:rsidRPr="005844E5" w14:paraId="71F264FA" w14:textId="7090E660" w:rsidTr="00FE4FE5">
        <w:trPr>
          <w:trHeight w:val="3929"/>
        </w:trPr>
        <w:tc>
          <w:tcPr>
            <w:tcW w:w="635" w:type="dxa"/>
            <w:tcBorders>
              <w:top w:val="single" w:sz="4" w:space="0" w:color="333300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tcMar>
              <w:top w:w="14" w:type="dxa"/>
              <w:left w:w="14" w:type="dxa"/>
              <w:bottom w:w="0" w:type="dxa"/>
              <w:right w:w="14" w:type="dxa"/>
            </w:tcMar>
            <w:hideMark/>
          </w:tcPr>
          <w:p w14:paraId="4F5617CA" w14:textId="77777777" w:rsidR="00A07316" w:rsidRPr="005844E5" w:rsidRDefault="00A07316" w:rsidP="00A07316">
            <w:pPr>
              <w:rPr>
                <w:sz w:val="20"/>
              </w:rPr>
            </w:pPr>
            <w:r w:rsidRPr="005844E5">
              <w:rPr>
                <w:sz w:val="20"/>
              </w:rPr>
              <w:t>12422</w:t>
            </w:r>
          </w:p>
        </w:tc>
        <w:tc>
          <w:tcPr>
            <w:tcW w:w="770" w:type="dxa"/>
            <w:tcBorders>
              <w:top w:val="single" w:sz="4" w:space="0" w:color="333300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tcMar>
              <w:top w:w="14" w:type="dxa"/>
              <w:left w:w="14" w:type="dxa"/>
              <w:bottom w:w="0" w:type="dxa"/>
              <w:right w:w="14" w:type="dxa"/>
            </w:tcMar>
            <w:hideMark/>
          </w:tcPr>
          <w:p w14:paraId="34DB8FA7" w14:textId="77777777" w:rsidR="00A07316" w:rsidRPr="005844E5" w:rsidRDefault="00A07316" w:rsidP="00A07316">
            <w:pPr>
              <w:rPr>
                <w:sz w:val="20"/>
              </w:rPr>
            </w:pPr>
            <w:r w:rsidRPr="005844E5">
              <w:rPr>
                <w:sz w:val="20"/>
              </w:rPr>
              <w:t>Yongho Kim</w:t>
            </w:r>
          </w:p>
        </w:tc>
        <w:tc>
          <w:tcPr>
            <w:tcW w:w="391" w:type="dxa"/>
            <w:tcBorders>
              <w:top w:val="single" w:sz="4" w:space="0" w:color="333300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tcMar>
              <w:top w:w="14" w:type="dxa"/>
              <w:left w:w="14" w:type="dxa"/>
              <w:bottom w:w="0" w:type="dxa"/>
              <w:right w:w="14" w:type="dxa"/>
            </w:tcMar>
            <w:hideMark/>
          </w:tcPr>
          <w:p w14:paraId="6622C964" w14:textId="77777777" w:rsidR="00A07316" w:rsidRPr="005844E5" w:rsidRDefault="00A07316" w:rsidP="00A07316">
            <w:pPr>
              <w:rPr>
                <w:sz w:val="20"/>
              </w:rPr>
            </w:pPr>
            <w:r w:rsidRPr="005844E5">
              <w:rPr>
                <w:sz w:val="20"/>
              </w:rPr>
              <w:t>Yes</w:t>
            </w:r>
          </w:p>
        </w:tc>
        <w:tc>
          <w:tcPr>
            <w:tcW w:w="939" w:type="dxa"/>
            <w:tcBorders>
              <w:top w:val="single" w:sz="4" w:space="0" w:color="333300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tcMar>
              <w:top w:w="14" w:type="dxa"/>
              <w:left w:w="14" w:type="dxa"/>
              <w:bottom w:w="0" w:type="dxa"/>
              <w:right w:w="14" w:type="dxa"/>
            </w:tcMar>
            <w:hideMark/>
          </w:tcPr>
          <w:p w14:paraId="5F94E55B" w14:textId="77777777" w:rsidR="00A07316" w:rsidRPr="005844E5" w:rsidRDefault="00A07316" w:rsidP="00A07316">
            <w:pPr>
              <w:rPr>
                <w:sz w:val="20"/>
              </w:rPr>
            </w:pPr>
            <w:r w:rsidRPr="005844E5">
              <w:rPr>
                <w:sz w:val="20"/>
              </w:rPr>
              <w:t>35.2.1.2.2</w:t>
            </w:r>
          </w:p>
        </w:tc>
        <w:tc>
          <w:tcPr>
            <w:tcW w:w="633" w:type="dxa"/>
            <w:tcBorders>
              <w:top w:val="single" w:sz="4" w:space="0" w:color="333300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tcMar>
              <w:top w:w="14" w:type="dxa"/>
              <w:left w:w="14" w:type="dxa"/>
              <w:bottom w:w="0" w:type="dxa"/>
              <w:right w:w="14" w:type="dxa"/>
            </w:tcMar>
            <w:hideMark/>
          </w:tcPr>
          <w:p w14:paraId="6E2FC0B4" w14:textId="6BB69AC6" w:rsidR="00A07316" w:rsidRPr="005844E5" w:rsidRDefault="00A07316" w:rsidP="00A07316">
            <w:pPr>
              <w:rPr>
                <w:sz w:val="20"/>
              </w:rPr>
            </w:pPr>
            <w:r w:rsidRPr="005844E5">
              <w:rPr>
                <w:sz w:val="20"/>
              </w:rPr>
              <w:t>402</w:t>
            </w:r>
            <w:r w:rsidRPr="00A07316">
              <w:rPr>
                <w:sz w:val="20"/>
              </w:rPr>
              <w:t>.55</w:t>
            </w:r>
          </w:p>
        </w:tc>
        <w:tc>
          <w:tcPr>
            <w:tcW w:w="1589" w:type="dxa"/>
            <w:tcBorders>
              <w:top w:val="single" w:sz="4" w:space="0" w:color="333300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tcMar>
              <w:top w:w="14" w:type="dxa"/>
              <w:left w:w="14" w:type="dxa"/>
              <w:bottom w:w="0" w:type="dxa"/>
              <w:right w:w="14" w:type="dxa"/>
            </w:tcMar>
            <w:hideMark/>
          </w:tcPr>
          <w:p w14:paraId="684AB717" w14:textId="77777777" w:rsidR="00A07316" w:rsidRPr="005844E5" w:rsidRDefault="00A07316" w:rsidP="00A07316">
            <w:pPr>
              <w:rPr>
                <w:sz w:val="20"/>
              </w:rPr>
            </w:pPr>
            <w:r w:rsidRPr="005844E5">
              <w:rPr>
                <w:sz w:val="20"/>
              </w:rPr>
              <w:t xml:space="preserve">When EMLSR STA MLD (or STA affiliated with EMLSR STA MLD) is recipient of P2P, EMLSR operating STA </w:t>
            </w:r>
            <w:proofErr w:type="spellStart"/>
            <w:r w:rsidRPr="005844E5">
              <w:rPr>
                <w:sz w:val="20"/>
              </w:rPr>
              <w:t>can not</w:t>
            </w:r>
            <w:proofErr w:type="spellEnd"/>
            <w:r w:rsidRPr="005844E5">
              <w:rPr>
                <w:sz w:val="20"/>
              </w:rPr>
              <w:t xml:space="preserve"> receive PPDU from non-AP STA without initial control frame.</w:t>
            </w:r>
          </w:p>
        </w:tc>
        <w:tc>
          <w:tcPr>
            <w:tcW w:w="1701" w:type="dxa"/>
            <w:tcBorders>
              <w:top w:val="single" w:sz="4" w:space="0" w:color="333300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tcMar>
              <w:top w:w="14" w:type="dxa"/>
              <w:left w:w="14" w:type="dxa"/>
              <w:bottom w:w="0" w:type="dxa"/>
              <w:right w:w="14" w:type="dxa"/>
            </w:tcMar>
            <w:hideMark/>
          </w:tcPr>
          <w:p w14:paraId="155ED3DC" w14:textId="77777777" w:rsidR="00A07316" w:rsidRPr="005844E5" w:rsidRDefault="00A07316" w:rsidP="00A07316">
            <w:pPr>
              <w:rPr>
                <w:sz w:val="20"/>
              </w:rPr>
            </w:pPr>
            <w:r w:rsidRPr="005844E5">
              <w:rPr>
                <w:sz w:val="20"/>
              </w:rPr>
              <w:t>Please define a procedure to communication with EMLSR operating STA in triggered TXOP sharing mode 2.</w:t>
            </w:r>
          </w:p>
        </w:tc>
        <w:tc>
          <w:tcPr>
            <w:tcW w:w="2693" w:type="dxa"/>
            <w:tcBorders>
              <w:top w:val="single" w:sz="4" w:space="0" w:color="333300"/>
              <w:left w:val="single" w:sz="4" w:space="0" w:color="333300"/>
              <w:bottom w:val="single" w:sz="4" w:space="0" w:color="333300"/>
              <w:right w:val="single" w:sz="4" w:space="0" w:color="333300"/>
            </w:tcBorders>
          </w:tcPr>
          <w:p w14:paraId="67AF2F3E" w14:textId="77777777" w:rsidR="00A07316" w:rsidRPr="00A07316" w:rsidRDefault="00A07316" w:rsidP="00A07316">
            <w:pPr>
              <w:suppressAutoHyphens/>
              <w:rPr>
                <w:b/>
                <w:sz w:val="20"/>
              </w:rPr>
            </w:pPr>
            <w:r w:rsidRPr="00A07316">
              <w:rPr>
                <w:b/>
                <w:sz w:val="20"/>
              </w:rPr>
              <w:t xml:space="preserve">Revised. </w:t>
            </w:r>
          </w:p>
          <w:p w14:paraId="46B43E2E" w14:textId="77777777" w:rsidR="00A07316" w:rsidRPr="00A07316" w:rsidRDefault="00A07316" w:rsidP="00A07316">
            <w:pPr>
              <w:suppressAutoHyphens/>
              <w:rPr>
                <w:b/>
                <w:sz w:val="20"/>
              </w:rPr>
            </w:pPr>
          </w:p>
          <w:p w14:paraId="0BC250B1" w14:textId="45CFD7E8" w:rsidR="00A07316" w:rsidRPr="00A07316" w:rsidRDefault="00A07316" w:rsidP="00A07316">
            <w:pPr>
              <w:suppressAutoHyphens/>
              <w:rPr>
                <w:bCs/>
                <w:sz w:val="20"/>
              </w:rPr>
            </w:pPr>
            <w:r w:rsidRPr="00A07316">
              <w:rPr>
                <w:bCs/>
                <w:sz w:val="20"/>
              </w:rPr>
              <w:t xml:space="preserve">Agree in principle. </w:t>
            </w:r>
            <w:r w:rsidR="00B53473">
              <w:rPr>
                <w:bCs/>
                <w:sz w:val="20"/>
              </w:rPr>
              <w:t>Allow a STA in triggered TXOP sharing mode to be able to transmit MU-RTS to its peer EMLSR STA.</w:t>
            </w:r>
            <w:r w:rsidRPr="00A07316">
              <w:rPr>
                <w:bCs/>
                <w:sz w:val="20"/>
              </w:rPr>
              <w:t xml:space="preserve"> </w:t>
            </w:r>
          </w:p>
          <w:p w14:paraId="389E51F2" w14:textId="77777777" w:rsidR="00A07316" w:rsidRPr="00A07316" w:rsidRDefault="00A07316" w:rsidP="00A07316">
            <w:pPr>
              <w:suppressAutoHyphens/>
              <w:rPr>
                <w:b/>
                <w:sz w:val="20"/>
              </w:rPr>
            </w:pPr>
          </w:p>
          <w:p w14:paraId="2CBA7ADF" w14:textId="77777777" w:rsidR="00A07316" w:rsidRPr="00A07316" w:rsidRDefault="00A07316" w:rsidP="00A07316">
            <w:pPr>
              <w:suppressAutoHyphens/>
              <w:rPr>
                <w:b/>
                <w:sz w:val="20"/>
              </w:rPr>
            </w:pPr>
          </w:p>
          <w:p w14:paraId="09087B35" w14:textId="77777777" w:rsidR="00A07316" w:rsidRPr="00A07316" w:rsidRDefault="00A07316" w:rsidP="00A07316">
            <w:pPr>
              <w:suppressAutoHyphens/>
              <w:rPr>
                <w:b/>
                <w:sz w:val="20"/>
              </w:rPr>
            </w:pPr>
          </w:p>
          <w:p w14:paraId="256B4A97" w14:textId="3A299000" w:rsidR="00A07316" w:rsidRPr="00A07316" w:rsidRDefault="00A07316" w:rsidP="00A07316">
            <w:pPr>
              <w:rPr>
                <w:rFonts w:ascii="TimesNewRomanPSMT" w:hAnsi="TimesNewRomanPSMT"/>
                <w:b/>
                <w:bCs/>
                <w:color w:val="000000"/>
                <w:sz w:val="20"/>
              </w:rPr>
            </w:pPr>
            <w:proofErr w:type="spellStart"/>
            <w:r w:rsidRPr="00A07316">
              <w:rPr>
                <w:b/>
                <w:bCs/>
                <w:sz w:val="20"/>
              </w:rPr>
              <w:t>TGbe</w:t>
            </w:r>
            <w:proofErr w:type="spellEnd"/>
            <w:r w:rsidRPr="00A07316">
              <w:rPr>
                <w:b/>
                <w:bCs/>
                <w:sz w:val="20"/>
              </w:rPr>
              <w:t xml:space="preserve"> editor:  </w:t>
            </w:r>
            <w:r w:rsidRPr="00A07316">
              <w:rPr>
                <w:sz w:val="20"/>
              </w:rPr>
              <w:t>Apply the changes tagged with #1242</w:t>
            </w:r>
            <w:r w:rsidR="00B53473">
              <w:rPr>
                <w:sz w:val="20"/>
              </w:rPr>
              <w:t>2</w:t>
            </w:r>
            <w:r w:rsidRPr="00A07316">
              <w:rPr>
                <w:sz w:val="20"/>
              </w:rPr>
              <w:t xml:space="preserve"> in this document. </w:t>
            </w:r>
          </w:p>
          <w:p w14:paraId="01E2F68D" w14:textId="0D159910" w:rsidR="00A07316" w:rsidRPr="00A07316" w:rsidRDefault="00A07316" w:rsidP="00A07316">
            <w:pPr>
              <w:rPr>
                <w:sz w:val="20"/>
                <w:lang w:eastAsia="ko-KR"/>
              </w:rPr>
            </w:pPr>
          </w:p>
        </w:tc>
      </w:tr>
    </w:tbl>
    <w:p w14:paraId="16784045" w14:textId="40689998" w:rsidR="007E6ABD" w:rsidRDefault="007E6ABD" w:rsidP="003D7204">
      <w:pPr>
        <w:pStyle w:val="2"/>
        <w:rPr>
          <w:lang w:val="en-US" w:eastAsia="ko-KR"/>
        </w:rPr>
      </w:pPr>
      <w:r>
        <w:rPr>
          <w:lang w:val="en-US" w:eastAsia="ko-KR"/>
        </w:rPr>
        <w:t>Discussions</w:t>
      </w:r>
    </w:p>
    <w:p w14:paraId="0EAA3B76" w14:textId="77777777" w:rsidR="008D67CA" w:rsidRPr="008D67CA" w:rsidRDefault="008D67CA" w:rsidP="008D67CA">
      <w:pPr>
        <w:rPr>
          <w:lang w:val="en-US"/>
        </w:rPr>
      </w:pPr>
    </w:p>
    <w:p w14:paraId="1396F1E5" w14:textId="77777777" w:rsidR="005A18A7" w:rsidRPr="005A18A7" w:rsidRDefault="005A18A7" w:rsidP="005A18A7">
      <w:pPr>
        <w:numPr>
          <w:ilvl w:val="0"/>
          <w:numId w:val="7"/>
        </w:numPr>
        <w:rPr>
          <w:lang w:val="en-US"/>
        </w:rPr>
      </w:pPr>
      <w:r w:rsidRPr="005A18A7">
        <w:t xml:space="preserve">EMLSR-operating non-AP STA MLD </w:t>
      </w:r>
      <w:proofErr w:type="spellStart"/>
      <w:r w:rsidRPr="005A18A7">
        <w:t>can not</w:t>
      </w:r>
      <w:proofErr w:type="spellEnd"/>
      <w:r w:rsidRPr="005A18A7">
        <w:t xml:space="preserve"> receive a PPDU without the reception of the initial control frame</w:t>
      </w:r>
    </w:p>
    <w:p w14:paraId="20CAA23B" w14:textId="6F934F56" w:rsidR="005A18A7" w:rsidRPr="005A18A7" w:rsidRDefault="005A18A7" w:rsidP="005A18A7">
      <w:pPr>
        <w:numPr>
          <w:ilvl w:val="0"/>
          <w:numId w:val="7"/>
        </w:numPr>
        <w:rPr>
          <w:lang w:val="en-US"/>
        </w:rPr>
      </w:pPr>
      <w:r w:rsidRPr="005A18A7">
        <w:t xml:space="preserve">If P2P recipient peer is an EMLSR-operating STA, P2P transmitter </w:t>
      </w:r>
      <w:r w:rsidR="003A54CD">
        <w:t>(</w:t>
      </w:r>
      <w:r w:rsidR="001027C8">
        <w:t xml:space="preserve">non-AP STA MLD </w:t>
      </w:r>
      <w:r w:rsidR="00F00CE5">
        <w:t xml:space="preserve">with shared TXOP) </w:t>
      </w:r>
      <w:proofErr w:type="spellStart"/>
      <w:r w:rsidR="00C72684">
        <w:t>can not</w:t>
      </w:r>
      <w:proofErr w:type="spellEnd"/>
      <w:r w:rsidR="00C72684">
        <w:t xml:space="preserve"> directly transmit data from to an</w:t>
      </w:r>
      <w:r w:rsidRPr="005A18A7">
        <w:t xml:space="preserve"> EMLSR-operating P2P recipient STA</w:t>
      </w:r>
      <w:r w:rsidR="00C72684">
        <w:t>.</w:t>
      </w:r>
    </w:p>
    <w:p w14:paraId="66F93E38" w14:textId="10A3BA2A" w:rsidR="009A1CC3" w:rsidRDefault="009A1CC3" w:rsidP="005A18A7">
      <w:pPr>
        <w:ind w:left="720"/>
        <w:rPr>
          <w:lang w:val="en-US"/>
        </w:rPr>
      </w:pPr>
    </w:p>
    <w:p w14:paraId="74299DEB" w14:textId="37DFBC08" w:rsidR="009A1CC3" w:rsidRDefault="009473B5" w:rsidP="005A18A7">
      <w:pPr>
        <w:ind w:left="720"/>
        <w:rPr>
          <w:lang w:val="en-US" w:eastAsia="ko-KR"/>
        </w:rPr>
      </w:pPr>
      <w:r>
        <w:object w:dxaOrig="14076" w:dyaOrig="4105" w14:anchorId="00D1380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5pt;height:136.3pt" o:ole="">
            <v:imagedata r:id="rId7" o:title=""/>
          </v:shape>
          <o:OLEObject Type="Embed" ProgID="Visio.Drawing.15" ShapeID="_x0000_i1025" DrawAspect="Content" ObjectID="_1729941122" r:id="rId8"/>
        </w:object>
      </w:r>
    </w:p>
    <w:p w14:paraId="691A7376" w14:textId="21B17725" w:rsidR="005A18A7" w:rsidRPr="00C72684" w:rsidRDefault="00C72684" w:rsidP="00C72684">
      <w:pPr>
        <w:numPr>
          <w:ilvl w:val="0"/>
          <w:numId w:val="7"/>
        </w:numPr>
        <w:rPr>
          <w:lang w:val="en-US"/>
        </w:rPr>
      </w:pPr>
      <w:r>
        <w:t xml:space="preserve">Simple solution </w:t>
      </w:r>
      <w:r w:rsidR="009A48DD">
        <w:t xml:space="preserve">to this problem </w:t>
      </w:r>
      <w:r>
        <w:t xml:space="preserve">is to allow a STA with </w:t>
      </w:r>
      <w:r w:rsidR="00964226">
        <w:t xml:space="preserve">the </w:t>
      </w:r>
      <w:r>
        <w:t xml:space="preserve">shared TXOP </w:t>
      </w:r>
      <w:r w:rsidR="00964226">
        <w:t xml:space="preserve">of </w:t>
      </w:r>
      <w:r>
        <w:t xml:space="preserve">mode 2 to transmit MU-RTS as an ICF to the EMLSR operating </w:t>
      </w:r>
      <w:r w:rsidR="005A18A7" w:rsidRPr="005A18A7">
        <w:t xml:space="preserve">P2P recipient </w:t>
      </w:r>
      <w:r>
        <w:t xml:space="preserve">STA. </w:t>
      </w:r>
    </w:p>
    <w:p w14:paraId="05254C37" w14:textId="02E98F69" w:rsidR="009A1CC3" w:rsidRPr="00C72684" w:rsidRDefault="009A1CC3" w:rsidP="005A18A7">
      <w:pPr>
        <w:ind w:left="720"/>
        <w:rPr>
          <w:lang w:val="en-US" w:eastAsia="ko-KR"/>
        </w:rPr>
      </w:pPr>
    </w:p>
    <w:p w14:paraId="552F66CE" w14:textId="6844C91F" w:rsidR="009A1CC3" w:rsidRDefault="007809B8" w:rsidP="005A18A7">
      <w:pPr>
        <w:ind w:left="720"/>
      </w:pPr>
      <w:r>
        <w:object w:dxaOrig="14556" w:dyaOrig="3900" w14:anchorId="33957DF2">
          <v:shape id="_x0000_i1026" type="#_x0000_t75" style="width:468pt;height:125.35pt" o:ole="">
            <v:imagedata r:id="rId9" o:title=""/>
          </v:shape>
          <o:OLEObject Type="Embed" ProgID="Visio.Drawing.15" ShapeID="_x0000_i1026" DrawAspect="Content" ObjectID="_1729941123" r:id="rId10"/>
        </w:object>
      </w:r>
    </w:p>
    <w:p w14:paraId="31E49124" w14:textId="28A0D49E" w:rsidR="00ED35BE" w:rsidRDefault="00ED35BE" w:rsidP="005A18A7">
      <w:pPr>
        <w:ind w:left="720"/>
      </w:pPr>
    </w:p>
    <w:p w14:paraId="3D097044" w14:textId="2E24A364" w:rsidR="00ED35BE" w:rsidRDefault="00ED35BE" w:rsidP="005A18A7">
      <w:pPr>
        <w:ind w:left="720"/>
      </w:pPr>
    </w:p>
    <w:p w14:paraId="4E9D0021" w14:textId="77777777" w:rsidR="00ED35BE" w:rsidRDefault="00ED35BE" w:rsidP="005A18A7">
      <w:pPr>
        <w:ind w:left="720"/>
        <w:rPr>
          <w:lang w:val="en-US" w:eastAsia="ko-KR"/>
        </w:rPr>
      </w:pPr>
    </w:p>
    <w:p w14:paraId="7517D25D" w14:textId="2DEE3651" w:rsidR="009A1CC3" w:rsidRDefault="009A1CC3" w:rsidP="005A18A7">
      <w:pPr>
        <w:ind w:left="720"/>
        <w:rPr>
          <w:lang w:val="en-US" w:eastAsia="ko-KR"/>
        </w:rPr>
      </w:pPr>
    </w:p>
    <w:p w14:paraId="2F940073" w14:textId="77777777" w:rsidR="00575D93" w:rsidRDefault="00575D93" w:rsidP="000B3F36">
      <w:pPr>
        <w:rPr>
          <w:rStyle w:val="fontstyle01"/>
          <w:rFonts w:hint="eastAsia"/>
        </w:rPr>
      </w:pPr>
    </w:p>
    <w:p w14:paraId="5BE203DB" w14:textId="77777777" w:rsidR="00575D93" w:rsidRDefault="00575D93" w:rsidP="00575D93">
      <w:pPr>
        <w:pStyle w:val="2"/>
        <w:rPr>
          <w:lang w:eastAsia="ko-KR"/>
        </w:rPr>
      </w:pPr>
      <w:r>
        <w:rPr>
          <w:rFonts w:hint="eastAsia"/>
        </w:rPr>
        <w:t>P</w:t>
      </w:r>
      <w:r>
        <w:t>roposed Changes to IEEE 802.11be D2.2</w:t>
      </w:r>
    </w:p>
    <w:p w14:paraId="08BADEB9" w14:textId="77777777" w:rsidR="00575D93" w:rsidRPr="00AC2E62" w:rsidRDefault="00575D93" w:rsidP="00575D93"/>
    <w:p w14:paraId="6E0ED7A1" w14:textId="77777777" w:rsidR="00575D93" w:rsidRDefault="00575D93" w:rsidP="000B3F36">
      <w:pPr>
        <w:rPr>
          <w:rStyle w:val="fontstyle01"/>
          <w:rFonts w:hint="eastAsia"/>
        </w:rPr>
      </w:pPr>
    </w:p>
    <w:p w14:paraId="5FFE589E" w14:textId="03FF23D8" w:rsidR="000B3F36" w:rsidRDefault="000B3F36" w:rsidP="000B3F36">
      <w:pPr>
        <w:rPr>
          <w:rStyle w:val="fontstyle01"/>
          <w:rFonts w:hint="eastAsia"/>
        </w:rPr>
      </w:pPr>
      <w:r>
        <w:rPr>
          <w:rStyle w:val="fontstyle01"/>
        </w:rPr>
        <w:t xml:space="preserve">35.2.1.2.3 Non-AP STA </w:t>
      </w:r>
      <w:proofErr w:type="spellStart"/>
      <w:r>
        <w:rPr>
          <w:rStyle w:val="fontstyle01"/>
        </w:rPr>
        <w:t>behavior</w:t>
      </w:r>
      <w:proofErr w:type="spellEnd"/>
    </w:p>
    <w:p w14:paraId="26A69712" w14:textId="77777777" w:rsidR="009A1CC3" w:rsidRPr="009A1CC3" w:rsidRDefault="009A1CC3" w:rsidP="005A18A7">
      <w:pPr>
        <w:ind w:left="720"/>
        <w:rPr>
          <w:lang w:val="en-US" w:eastAsia="ko-KR"/>
        </w:rPr>
      </w:pPr>
    </w:p>
    <w:p w14:paraId="334BD1BA" w14:textId="2FE692BC" w:rsidR="00BF293A" w:rsidRPr="00331EA8" w:rsidRDefault="00BF293A" w:rsidP="00BF293A">
      <w:pPr>
        <w:rPr>
          <w:b/>
          <w:bCs/>
          <w:i/>
          <w:iCs/>
          <w:highlight w:val="yellow"/>
        </w:rPr>
      </w:pPr>
      <w:proofErr w:type="spellStart"/>
      <w:r w:rsidRPr="00331EA8">
        <w:rPr>
          <w:b/>
          <w:bCs/>
          <w:i/>
          <w:iCs/>
          <w:highlight w:val="yellow"/>
        </w:rPr>
        <w:t>TGbe</w:t>
      </w:r>
      <w:proofErr w:type="spellEnd"/>
      <w:r w:rsidRPr="00331EA8">
        <w:rPr>
          <w:b/>
          <w:bCs/>
          <w:i/>
          <w:iCs/>
          <w:highlight w:val="yellow"/>
        </w:rPr>
        <w:t xml:space="preserve"> editor: </w:t>
      </w:r>
      <w:r w:rsidR="00575D93">
        <w:rPr>
          <w:b/>
          <w:bCs/>
          <w:i/>
          <w:iCs/>
          <w:highlight w:val="yellow"/>
        </w:rPr>
        <w:t>change</w:t>
      </w:r>
      <w:r w:rsidRPr="00331EA8">
        <w:rPr>
          <w:b/>
          <w:bCs/>
          <w:i/>
          <w:iCs/>
          <w:highlight w:val="yellow"/>
        </w:rPr>
        <w:t xml:space="preserve"> the following </w:t>
      </w:r>
      <w:r>
        <w:rPr>
          <w:b/>
          <w:bCs/>
          <w:i/>
          <w:iCs/>
          <w:highlight w:val="yellow"/>
        </w:rPr>
        <w:t>paragraph at P42</w:t>
      </w:r>
      <w:r w:rsidR="001513B5">
        <w:rPr>
          <w:b/>
          <w:bCs/>
          <w:i/>
          <w:iCs/>
          <w:highlight w:val="yellow"/>
        </w:rPr>
        <w:t>0</w:t>
      </w:r>
      <w:r>
        <w:rPr>
          <w:b/>
          <w:bCs/>
          <w:i/>
          <w:iCs/>
          <w:highlight w:val="yellow"/>
        </w:rPr>
        <w:t>L</w:t>
      </w:r>
      <w:r w:rsidR="001513B5">
        <w:rPr>
          <w:b/>
          <w:bCs/>
          <w:i/>
          <w:iCs/>
          <w:highlight w:val="yellow"/>
        </w:rPr>
        <w:t>48</w:t>
      </w:r>
      <w:r>
        <w:rPr>
          <w:b/>
          <w:bCs/>
          <w:i/>
          <w:iCs/>
          <w:highlight w:val="yellow"/>
        </w:rPr>
        <w:t xml:space="preserve"> </w:t>
      </w:r>
      <w:r w:rsidRPr="00331EA8">
        <w:rPr>
          <w:b/>
          <w:bCs/>
          <w:i/>
          <w:iCs/>
          <w:highlight w:val="yellow"/>
        </w:rPr>
        <w:t>of 11be draft 2.2:</w:t>
      </w:r>
    </w:p>
    <w:p w14:paraId="7ADC36D6" w14:textId="08627681" w:rsidR="008D67CA" w:rsidRDefault="008D67CA" w:rsidP="009A1CC3"/>
    <w:p w14:paraId="705CF909" w14:textId="76B337D2" w:rsidR="00FA44B8" w:rsidRDefault="00FA44B8" w:rsidP="00FA44B8">
      <w:r>
        <w:t xml:space="preserve">(#14027)(#13317)(#14056) The non-AP EHT STA may use the time allocated by the associated AP in the MU-RTS TXS Trigger frame with the Triggered TXOP Sharing Mode subfield value set to 2 for transmission of non-TB PPDUs to the AP or another STA(s) if the (#12943) Triggered TXOP Sharing Mode subfield value is 2. </w:t>
      </w:r>
      <w:ins w:id="0" w:author="김 용호" w:date="2022-11-14T13:59:00Z">
        <w:r w:rsidR="00BB6D75">
          <w:t xml:space="preserve">The non-AP EHT STA </w:t>
        </w:r>
      </w:ins>
      <w:ins w:id="1" w:author="김 용호" w:date="2022-11-14T14:07:00Z">
        <w:r w:rsidR="002A6A61">
          <w:t>should</w:t>
        </w:r>
      </w:ins>
      <w:ins w:id="2" w:author="김 용호" w:date="2022-11-14T14:03:00Z">
        <w:r w:rsidR="00914B83">
          <w:t xml:space="preserve"> </w:t>
        </w:r>
      </w:ins>
      <w:ins w:id="3" w:author="김 용호" w:date="2022-11-14T15:43:00Z">
        <w:r w:rsidR="005D37FE">
          <w:t xml:space="preserve">initiate a </w:t>
        </w:r>
        <w:r w:rsidR="00EE2025">
          <w:t>non-TB PPDUs transmission procedure</w:t>
        </w:r>
      </w:ins>
      <w:ins w:id="4" w:author="김 용호" w:date="2022-11-14T15:44:00Z">
        <w:r w:rsidR="00DD08BD">
          <w:t xml:space="preserve"> to a </w:t>
        </w:r>
        <w:r w:rsidR="00DD08BD">
          <w:rPr>
            <w:sz w:val="20"/>
          </w:rPr>
          <w:t>peer-to-peer (P2P) peer STA operating in EMLSR mode</w:t>
        </w:r>
      </w:ins>
      <w:ins w:id="5" w:author="김 용호" w:date="2022-11-14T15:43:00Z">
        <w:r w:rsidR="00EE2025">
          <w:t xml:space="preserve"> </w:t>
        </w:r>
      </w:ins>
      <w:ins w:id="6" w:author="김 용호" w:date="2022-11-14T15:44:00Z">
        <w:r w:rsidR="00DD08BD">
          <w:t>by transmitting</w:t>
        </w:r>
      </w:ins>
      <w:ins w:id="7" w:author="김 용호" w:date="2022-11-14T15:43:00Z">
        <w:r w:rsidR="00EE2025">
          <w:t xml:space="preserve"> </w:t>
        </w:r>
      </w:ins>
      <w:ins w:id="8" w:author="김 용호" w:date="2022-11-14T14:07:00Z">
        <w:r w:rsidR="002A6A61">
          <w:t>initial control frame</w:t>
        </w:r>
      </w:ins>
      <w:ins w:id="9" w:author="김 용호" w:date="2022-11-14T14:04:00Z">
        <w:r w:rsidR="00CE6175">
          <w:t xml:space="preserve"> </w:t>
        </w:r>
      </w:ins>
      <w:ins w:id="10" w:author="김 용호" w:date="2022-11-14T15:41:00Z">
        <w:r w:rsidR="00852A6A">
          <w:t>to the P2P peer STA</w:t>
        </w:r>
      </w:ins>
      <w:ins w:id="11" w:author="김 용호" w:date="2022-11-14T14:26:00Z">
        <w:r w:rsidR="00C466CB">
          <w:t>(#12422)</w:t>
        </w:r>
      </w:ins>
      <w:ins w:id="12" w:author="김 용호" w:date="2022-11-14T14:00:00Z">
        <w:r w:rsidR="00CE4860">
          <w:rPr>
            <w:sz w:val="20"/>
          </w:rPr>
          <w:t xml:space="preserve">. </w:t>
        </w:r>
      </w:ins>
      <w:r>
        <w:t>The non-AP EHT STA may (#13722) return a QoS Data or QoS Null frame to an associated AP to terminate the allocated time, (#12503)in which case the RDG/More PPDU subfield in the CAS Control subfield of the HE variant HT Control field of the frame is equal to 0.</w:t>
      </w:r>
    </w:p>
    <w:p w14:paraId="39CAB599" w14:textId="77777777" w:rsidR="00FA44B8" w:rsidRDefault="00FA44B8" w:rsidP="00FA44B8"/>
    <w:p w14:paraId="0A9F1571" w14:textId="2807268E" w:rsidR="00FA44B8" w:rsidRDefault="00FA44B8" w:rsidP="00FA44B8">
      <w:pPr>
        <w:rPr>
          <w:ins w:id="13" w:author="김 용호" w:date="2022-11-14T14:00:00Z"/>
        </w:rPr>
      </w:pPr>
      <w:r>
        <w:t>NOTE 1—For example, the other STA can be a peer STA of a peer-to-peer link.</w:t>
      </w:r>
    </w:p>
    <w:p w14:paraId="355ECFBB" w14:textId="6DCA86F4" w:rsidR="000A202A" w:rsidRPr="00BF293A" w:rsidRDefault="000A202A" w:rsidP="00FA44B8">
      <w:pPr>
        <w:rPr>
          <w:lang w:eastAsia="ko-KR"/>
        </w:rPr>
      </w:pPr>
    </w:p>
    <w:p w14:paraId="40D27441" w14:textId="6606ABC1" w:rsidR="001A3AC5" w:rsidRPr="00816593" w:rsidRDefault="001A3AC5" w:rsidP="001A3AC5">
      <w:pPr>
        <w:rPr>
          <w:u w:val="single"/>
        </w:rPr>
      </w:pPr>
    </w:p>
    <w:sectPr w:rsidR="001A3AC5" w:rsidRPr="00816593">
      <w:headerReference w:type="default" r:id="rId11"/>
      <w:footerReference w:type="default" r:id="rId12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4CE8BD7" w14:textId="77777777" w:rsidR="009135B4" w:rsidRDefault="009135B4">
      <w:r>
        <w:separator/>
      </w:r>
    </w:p>
  </w:endnote>
  <w:endnote w:type="continuationSeparator" w:id="0">
    <w:p w14:paraId="1DD89F87" w14:textId="77777777" w:rsidR="009135B4" w:rsidRDefault="009135B4">
      <w:r>
        <w:continuationSeparator/>
      </w:r>
    </w:p>
  </w:endnote>
  <w:endnote w:type="continuationNotice" w:id="1">
    <w:p w14:paraId="5789DC7D" w14:textId="77777777" w:rsidR="009135B4" w:rsidRDefault="009135B4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Arial-BoldMT">
    <w:altName w:val="Arial"/>
    <w:panose1 w:val="00000000000000000000"/>
    <w:charset w:val="00"/>
    <w:family w:val="roman"/>
    <w:notTrueType/>
    <w:pitch w:val="default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80F0000" w:usb2="00000010" w:usb3="00000000" w:csb0="0012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6F39E56" w14:textId="285190BC" w:rsidR="0029020B" w:rsidRDefault="00000000">
    <w:pPr>
      <w:pStyle w:val="a3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0D3B15">
      <w:t>Submission</w:t>
    </w:r>
    <w:r>
      <w:fldChar w:fldCharType="end"/>
    </w:r>
    <w:r w:rsidR="0029020B">
      <w:tab/>
      <w:t xml:space="preserve">page </w:t>
    </w:r>
    <w:r w:rsidR="0029020B">
      <w:fldChar w:fldCharType="begin"/>
    </w:r>
    <w:r w:rsidR="0029020B">
      <w:instrText xml:space="preserve">page </w:instrText>
    </w:r>
    <w:r w:rsidR="0029020B">
      <w:fldChar w:fldCharType="separate"/>
    </w:r>
    <w:r w:rsidR="009F2FBC">
      <w:rPr>
        <w:noProof/>
      </w:rPr>
      <w:t>2</w:t>
    </w:r>
    <w:r w:rsidR="0029020B">
      <w:fldChar w:fldCharType="end"/>
    </w:r>
    <w:r w:rsidR="0029020B">
      <w:tab/>
    </w:r>
    <w:r w:rsidR="0029020B">
      <w:fldChar w:fldCharType="begin"/>
    </w:r>
    <w:r w:rsidR="0029020B">
      <w:instrText xml:space="preserve"> COMMENTS  \* MERGEFORMAT </w:instrText>
    </w:r>
    <w:r w:rsidR="0029020B">
      <w:fldChar w:fldCharType="separate"/>
    </w:r>
    <w:proofErr w:type="spellStart"/>
    <w:r w:rsidR="000B72B8">
      <w:t>Juseong</w:t>
    </w:r>
    <w:proofErr w:type="spellEnd"/>
    <w:r w:rsidR="000B72B8">
      <w:t xml:space="preserve"> Moon</w:t>
    </w:r>
    <w:r w:rsidR="000D3B15">
      <w:t xml:space="preserve">, </w:t>
    </w:r>
    <w:r w:rsidR="008C6A12">
      <w:t>KNUT</w:t>
    </w:r>
    <w:r w:rsidR="0029020B">
      <w:fldChar w:fldCharType="end"/>
    </w:r>
  </w:p>
  <w:p w14:paraId="7B0E3A4E" w14:textId="77777777" w:rsidR="0029020B" w:rsidRDefault="0029020B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6142BBE" w14:textId="77777777" w:rsidR="009135B4" w:rsidRDefault="009135B4">
      <w:r>
        <w:separator/>
      </w:r>
    </w:p>
  </w:footnote>
  <w:footnote w:type="continuationSeparator" w:id="0">
    <w:p w14:paraId="4C24E3AF" w14:textId="77777777" w:rsidR="009135B4" w:rsidRDefault="009135B4">
      <w:r>
        <w:continuationSeparator/>
      </w:r>
    </w:p>
  </w:footnote>
  <w:footnote w:type="continuationNotice" w:id="1">
    <w:p w14:paraId="275A4E6C" w14:textId="77777777" w:rsidR="009135B4" w:rsidRDefault="009135B4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897FC8A" w14:textId="71B949C9" w:rsidR="0029020B" w:rsidRDefault="00000000">
    <w:pPr>
      <w:pStyle w:val="a4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KEYWORDS  \* MERGEFORMAT </w:instrText>
    </w:r>
    <w:r>
      <w:fldChar w:fldCharType="separate"/>
    </w:r>
    <w:r w:rsidR="00C2355B">
      <w:rPr>
        <w:lang w:val="en-US" w:eastAsia="ko-KR"/>
      </w:rPr>
      <w:t>November</w:t>
    </w:r>
    <w:r w:rsidR="000D3B15">
      <w:t xml:space="preserve"> 2022</w:t>
    </w:r>
    <w:r>
      <w:fldChar w:fldCharType="end"/>
    </w:r>
    <w:r w:rsidR="0029020B">
      <w:tab/>
    </w:r>
    <w:r w:rsidR="0029020B">
      <w:tab/>
    </w:r>
    <w:r>
      <w:fldChar w:fldCharType="begin"/>
    </w:r>
    <w:r>
      <w:instrText xml:space="preserve"> TITLE  \* MERGEFORMAT </w:instrText>
    </w:r>
    <w:r>
      <w:fldChar w:fldCharType="separate"/>
    </w:r>
    <w:r w:rsidR="000D3B15">
      <w:t>doc.: IEEE 802.11-22/</w:t>
    </w:r>
    <w:r w:rsidR="0024230D">
      <w:t>153</w:t>
    </w:r>
    <w:r w:rsidR="009D7648">
      <w:t>5</w:t>
    </w:r>
    <w:r w:rsidR="000D3B15">
      <w:t>r</w:t>
    </w:r>
    <w:r w:rsidR="00C2355B">
      <w:t>1</w:t>
    </w:r>
    <w: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AED496D"/>
    <w:multiLevelType w:val="hybridMultilevel"/>
    <w:tmpl w:val="49BC1F5A"/>
    <w:lvl w:ilvl="0" w:tplc="0AB8B2F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D2BE487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01E87D6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67A1BF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748D1D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556CA55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F358356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026A1A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7EA4B9E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" w15:restartNumberingAfterBreak="0">
    <w:nsid w:val="0E300D09"/>
    <w:multiLevelType w:val="hybridMultilevel"/>
    <w:tmpl w:val="99D2887A"/>
    <w:lvl w:ilvl="0" w:tplc="2488BDD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96C0E8C0"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A43E832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5F0E185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E08A76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6738324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BEB81E6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7A34A05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4CAE115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" w15:restartNumberingAfterBreak="0">
    <w:nsid w:val="1869226F"/>
    <w:multiLevelType w:val="hybridMultilevel"/>
    <w:tmpl w:val="89EA6EB2"/>
    <w:lvl w:ilvl="0" w:tplc="0928882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F0B639D8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7AB0416C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7045D3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F168C9E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FAED02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092DB2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D2DE3FF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5BF8C8A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" w15:restartNumberingAfterBreak="0">
    <w:nsid w:val="1C3D064A"/>
    <w:multiLevelType w:val="hybridMultilevel"/>
    <w:tmpl w:val="CA92DAC2"/>
    <w:lvl w:ilvl="0" w:tplc="C1CAE15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5BBC950A"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356F00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696314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DF48714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7CCE62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58981B6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9BA4A3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3FEE0A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4" w15:restartNumberingAfterBreak="0">
    <w:nsid w:val="2F260F01"/>
    <w:multiLevelType w:val="hybridMultilevel"/>
    <w:tmpl w:val="99E0BC10"/>
    <w:lvl w:ilvl="0" w:tplc="24705B90">
      <w:start w:val="1"/>
      <w:numFmt w:val="bullet"/>
      <w:lvlText w:val="•"/>
      <w:lvlJc w:val="left"/>
      <w:pPr>
        <w:tabs>
          <w:tab w:val="num" w:pos="360"/>
        </w:tabs>
        <w:ind w:left="360" w:hanging="360"/>
      </w:pPr>
      <w:rPr>
        <w:rFonts w:ascii="Arial" w:hAnsi="Arial" w:hint="default"/>
      </w:rPr>
    </w:lvl>
    <w:lvl w:ilvl="1" w:tplc="04C208A2">
      <w:numFmt w:val="bullet"/>
      <w:lvlText w:val="•"/>
      <w:lvlJc w:val="left"/>
      <w:pPr>
        <w:tabs>
          <w:tab w:val="num" w:pos="1080"/>
        </w:tabs>
        <w:ind w:left="1080" w:hanging="360"/>
      </w:pPr>
      <w:rPr>
        <w:rFonts w:ascii="Arial" w:hAnsi="Arial" w:hint="default"/>
      </w:rPr>
    </w:lvl>
    <w:lvl w:ilvl="2" w:tplc="9B06E4A4">
      <w:numFmt w:val="bullet"/>
      <w:lvlText w:val="•"/>
      <w:lvlJc w:val="left"/>
      <w:pPr>
        <w:tabs>
          <w:tab w:val="num" w:pos="1800"/>
        </w:tabs>
        <w:ind w:left="1800" w:hanging="360"/>
      </w:pPr>
      <w:rPr>
        <w:rFonts w:ascii="Arial" w:hAnsi="Arial" w:hint="default"/>
      </w:rPr>
    </w:lvl>
    <w:lvl w:ilvl="3" w:tplc="22B4C4EA" w:tentative="1">
      <w:start w:val="1"/>
      <w:numFmt w:val="bullet"/>
      <w:lvlText w:val="•"/>
      <w:lvlJc w:val="left"/>
      <w:pPr>
        <w:tabs>
          <w:tab w:val="num" w:pos="2520"/>
        </w:tabs>
        <w:ind w:left="2520" w:hanging="360"/>
      </w:pPr>
      <w:rPr>
        <w:rFonts w:ascii="Arial" w:hAnsi="Arial" w:hint="default"/>
      </w:rPr>
    </w:lvl>
    <w:lvl w:ilvl="4" w:tplc="EE7EF530" w:tentative="1">
      <w:start w:val="1"/>
      <w:numFmt w:val="bullet"/>
      <w:lvlText w:val="•"/>
      <w:lvlJc w:val="left"/>
      <w:pPr>
        <w:tabs>
          <w:tab w:val="num" w:pos="3240"/>
        </w:tabs>
        <w:ind w:left="3240" w:hanging="360"/>
      </w:pPr>
      <w:rPr>
        <w:rFonts w:ascii="Arial" w:hAnsi="Arial" w:hint="default"/>
      </w:rPr>
    </w:lvl>
    <w:lvl w:ilvl="5" w:tplc="FD461F58" w:tentative="1">
      <w:start w:val="1"/>
      <w:numFmt w:val="bullet"/>
      <w:lvlText w:val="•"/>
      <w:lvlJc w:val="left"/>
      <w:pPr>
        <w:tabs>
          <w:tab w:val="num" w:pos="3960"/>
        </w:tabs>
        <w:ind w:left="3960" w:hanging="360"/>
      </w:pPr>
      <w:rPr>
        <w:rFonts w:ascii="Arial" w:hAnsi="Arial" w:hint="default"/>
      </w:rPr>
    </w:lvl>
    <w:lvl w:ilvl="6" w:tplc="DC960720" w:tentative="1">
      <w:start w:val="1"/>
      <w:numFmt w:val="bullet"/>
      <w:lvlText w:val="•"/>
      <w:lvlJc w:val="left"/>
      <w:pPr>
        <w:tabs>
          <w:tab w:val="num" w:pos="4680"/>
        </w:tabs>
        <w:ind w:left="4680" w:hanging="360"/>
      </w:pPr>
      <w:rPr>
        <w:rFonts w:ascii="Arial" w:hAnsi="Arial" w:hint="default"/>
      </w:rPr>
    </w:lvl>
    <w:lvl w:ilvl="7" w:tplc="B3542F84" w:tentative="1">
      <w:start w:val="1"/>
      <w:numFmt w:val="bullet"/>
      <w:lvlText w:val="•"/>
      <w:lvlJc w:val="left"/>
      <w:pPr>
        <w:tabs>
          <w:tab w:val="num" w:pos="5400"/>
        </w:tabs>
        <w:ind w:left="5400" w:hanging="360"/>
      </w:pPr>
      <w:rPr>
        <w:rFonts w:ascii="Arial" w:hAnsi="Arial" w:hint="default"/>
      </w:rPr>
    </w:lvl>
    <w:lvl w:ilvl="8" w:tplc="2FF2BFA4" w:tentative="1">
      <w:start w:val="1"/>
      <w:numFmt w:val="bullet"/>
      <w:lvlText w:val="•"/>
      <w:lvlJc w:val="left"/>
      <w:pPr>
        <w:tabs>
          <w:tab w:val="num" w:pos="6120"/>
        </w:tabs>
        <w:ind w:left="6120" w:hanging="360"/>
      </w:pPr>
      <w:rPr>
        <w:rFonts w:ascii="Arial" w:hAnsi="Arial" w:hint="default"/>
      </w:rPr>
    </w:lvl>
  </w:abstractNum>
  <w:abstractNum w:abstractNumId="5" w15:restartNumberingAfterBreak="0">
    <w:nsid w:val="3AAD3966"/>
    <w:multiLevelType w:val="hybridMultilevel"/>
    <w:tmpl w:val="8D4C37E0"/>
    <w:lvl w:ilvl="0" w:tplc="1F206A56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F680222C" w:tentative="1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</w:lvl>
    <w:lvl w:ilvl="2" w:tplc="3F12E806" w:tentative="1">
      <w:start w:val="1"/>
      <w:numFmt w:val="decimal"/>
      <w:lvlText w:val="%3)"/>
      <w:lvlJc w:val="left"/>
      <w:pPr>
        <w:tabs>
          <w:tab w:val="num" w:pos="2160"/>
        </w:tabs>
        <w:ind w:left="2160" w:hanging="360"/>
      </w:pPr>
    </w:lvl>
    <w:lvl w:ilvl="3" w:tplc="DEB8DD9A" w:tentative="1">
      <w:start w:val="1"/>
      <w:numFmt w:val="decimal"/>
      <w:lvlText w:val="%4)"/>
      <w:lvlJc w:val="left"/>
      <w:pPr>
        <w:tabs>
          <w:tab w:val="num" w:pos="2880"/>
        </w:tabs>
        <w:ind w:left="2880" w:hanging="360"/>
      </w:pPr>
    </w:lvl>
    <w:lvl w:ilvl="4" w:tplc="0BE49190" w:tentative="1">
      <w:start w:val="1"/>
      <w:numFmt w:val="decimal"/>
      <w:lvlText w:val="%5)"/>
      <w:lvlJc w:val="left"/>
      <w:pPr>
        <w:tabs>
          <w:tab w:val="num" w:pos="3600"/>
        </w:tabs>
        <w:ind w:left="3600" w:hanging="360"/>
      </w:pPr>
    </w:lvl>
    <w:lvl w:ilvl="5" w:tplc="C80AC186" w:tentative="1">
      <w:start w:val="1"/>
      <w:numFmt w:val="decimal"/>
      <w:lvlText w:val="%6)"/>
      <w:lvlJc w:val="left"/>
      <w:pPr>
        <w:tabs>
          <w:tab w:val="num" w:pos="4320"/>
        </w:tabs>
        <w:ind w:left="4320" w:hanging="360"/>
      </w:pPr>
    </w:lvl>
    <w:lvl w:ilvl="6" w:tplc="D8A6FC88" w:tentative="1">
      <w:start w:val="1"/>
      <w:numFmt w:val="decimal"/>
      <w:lvlText w:val="%7)"/>
      <w:lvlJc w:val="left"/>
      <w:pPr>
        <w:tabs>
          <w:tab w:val="num" w:pos="5040"/>
        </w:tabs>
        <w:ind w:left="5040" w:hanging="360"/>
      </w:pPr>
    </w:lvl>
    <w:lvl w:ilvl="7" w:tplc="AE10278C" w:tentative="1">
      <w:start w:val="1"/>
      <w:numFmt w:val="decimal"/>
      <w:lvlText w:val="%8)"/>
      <w:lvlJc w:val="left"/>
      <w:pPr>
        <w:tabs>
          <w:tab w:val="num" w:pos="5760"/>
        </w:tabs>
        <w:ind w:left="5760" w:hanging="360"/>
      </w:pPr>
    </w:lvl>
    <w:lvl w:ilvl="8" w:tplc="A1C2F80E" w:tentative="1">
      <w:start w:val="1"/>
      <w:numFmt w:val="decimal"/>
      <w:lvlText w:val="%9)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539E1740"/>
    <w:multiLevelType w:val="hybridMultilevel"/>
    <w:tmpl w:val="5DEA57A2"/>
    <w:lvl w:ilvl="0" w:tplc="3AB82ED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6AE429A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CADC020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49DCDBB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3422591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8EBC667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B3FA0FE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7D0EFC9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E49024F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7" w15:restartNumberingAfterBreak="0">
    <w:nsid w:val="569A1215"/>
    <w:multiLevelType w:val="hybridMultilevel"/>
    <w:tmpl w:val="B4EC6566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num w:numId="1" w16cid:durableId="1524905510">
    <w:abstractNumId w:val="2"/>
  </w:num>
  <w:num w:numId="2" w16cid:durableId="1435438142">
    <w:abstractNumId w:val="7"/>
  </w:num>
  <w:num w:numId="3" w16cid:durableId="1027104041">
    <w:abstractNumId w:val="1"/>
  </w:num>
  <w:num w:numId="4" w16cid:durableId="1916470225">
    <w:abstractNumId w:val="4"/>
  </w:num>
  <w:num w:numId="5" w16cid:durableId="1935018587">
    <w:abstractNumId w:val="5"/>
  </w:num>
  <w:num w:numId="6" w16cid:durableId="602152837">
    <w:abstractNumId w:val="3"/>
  </w:num>
  <w:num w:numId="7" w16cid:durableId="1926065602">
    <w:abstractNumId w:val="6"/>
  </w:num>
  <w:num w:numId="8" w16cid:durableId="199098406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김 용호">
    <w15:presenceInfo w15:providerId="Windows Live" w15:userId="ca7f1c2ee546dcc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printFractionalCharacterWidth/>
  <w:mirrorMargins/>
  <w:bordersDoNotSurroundHeader/>
  <w:bordersDoNotSurroundFooter/>
  <w:hideSpellingErrors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footnote w:id="-1"/>
    <w:footnote w:id="0"/>
    <w:footnote w:id="1"/>
  </w:footnotePr>
  <w:endnotePr>
    <w:endnote w:id="-1"/>
    <w:endnote w:id="0"/>
    <w:endnote w:id="1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D3B15"/>
    <w:rsid w:val="000025B0"/>
    <w:rsid w:val="00072CE7"/>
    <w:rsid w:val="000A202A"/>
    <w:rsid w:val="000B3F36"/>
    <w:rsid w:val="000B72B8"/>
    <w:rsid w:val="000C151E"/>
    <w:rsid w:val="000D3B15"/>
    <w:rsid w:val="001027C8"/>
    <w:rsid w:val="001128CF"/>
    <w:rsid w:val="0013757A"/>
    <w:rsid w:val="001513B5"/>
    <w:rsid w:val="00161337"/>
    <w:rsid w:val="001A3AC5"/>
    <w:rsid w:val="001C3E6F"/>
    <w:rsid w:val="001D682D"/>
    <w:rsid w:val="001D723B"/>
    <w:rsid w:val="001E0094"/>
    <w:rsid w:val="001E7B44"/>
    <w:rsid w:val="001F4967"/>
    <w:rsid w:val="0024230D"/>
    <w:rsid w:val="00257256"/>
    <w:rsid w:val="00267C5D"/>
    <w:rsid w:val="0027023B"/>
    <w:rsid w:val="00271B40"/>
    <w:rsid w:val="00282A83"/>
    <w:rsid w:val="0029020B"/>
    <w:rsid w:val="002A5C26"/>
    <w:rsid w:val="002A6A61"/>
    <w:rsid w:val="002B1037"/>
    <w:rsid w:val="002C2F6A"/>
    <w:rsid w:val="002D44BE"/>
    <w:rsid w:val="002F0B19"/>
    <w:rsid w:val="00300ABE"/>
    <w:rsid w:val="003140C4"/>
    <w:rsid w:val="00317525"/>
    <w:rsid w:val="003348D4"/>
    <w:rsid w:val="0034665E"/>
    <w:rsid w:val="00377928"/>
    <w:rsid w:val="00397EF0"/>
    <w:rsid w:val="003A54CD"/>
    <w:rsid w:val="003D05DA"/>
    <w:rsid w:val="003D7204"/>
    <w:rsid w:val="003E77B0"/>
    <w:rsid w:val="00442037"/>
    <w:rsid w:val="00457913"/>
    <w:rsid w:val="00462902"/>
    <w:rsid w:val="004B064B"/>
    <w:rsid w:val="004D52AF"/>
    <w:rsid w:val="004E6665"/>
    <w:rsid w:val="00513B61"/>
    <w:rsid w:val="00537FCC"/>
    <w:rsid w:val="00547BF1"/>
    <w:rsid w:val="00566031"/>
    <w:rsid w:val="00575D93"/>
    <w:rsid w:val="005844E5"/>
    <w:rsid w:val="0059710D"/>
    <w:rsid w:val="005A18A7"/>
    <w:rsid w:val="005D37FE"/>
    <w:rsid w:val="0062440B"/>
    <w:rsid w:val="00625D3A"/>
    <w:rsid w:val="00640079"/>
    <w:rsid w:val="00655BFE"/>
    <w:rsid w:val="006565AD"/>
    <w:rsid w:val="006C0727"/>
    <w:rsid w:val="006D1172"/>
    <w:rsid w:val="006E145F"/>
    <w:rsid w:val="006E7998"/>
    <w:rsid w:val="006E7AE7"/>
    <w:rsid w:val="00713896"/>
    <w:rsid w:val="00722845"/>
    <w:rsid w:val="00770572"/>
    <w:rsid w:val="00777E99"/>
    <w:rsid w:val="007809B8"/>
    <w:rsid w:val="007939B4"/>
    <w:rsid w:val="007B0258"/>
    <w:rsid w:val="007E6ABD"/>
    <w:rsid w:val="00816593"/>
    <w:rsid w:val="0082659B"/>
    <w:rsid w:val="00840647"/>
    <w:rsid w:val="00841CB0"/>
    <w:rsid w:val="00852A6A"/>
    <w:rsid w:val="0085600C"/>
    <w:rsid w:val="00870B03"/>
    <w:rsid w:val="008719B0"/>
    <w:rsid w:val="00881AF7"/>
    <w:rsid w:val="008C6741"/>
    <w:rsid w:val="008C6A12"/>
    <w:rsid w:val="008D67CA"/>
    <w:rsid w:val="009135B4"/>
    <w:rsid w:val="00914B83"/>
    <w:rsid w:val="009473B5"/>
    <w:rsid w:val="00964226"/>
    <w:rsid w:val="00987ED9"/>
    <w:rsid w:val="0099002F"/>
    <w:rsid w:val="009A1CC3"/>
    <w:rsid w:val="009A48DD"/>
    <w:rsid w:val="009A4A5C"/>
    <w:rsid w:val="009A7D31"/>
    <w:rsid w:val="009D4802"/>
    <w:rsid w:val="009D7648"/>
    <w:rsid w:val="009F2FBC"/>
    <w:rsid w:val="00A06513"/>
    <w:rsid w:val="00A07316"/>
    <w:rsid w:val="00A11B2B"/>
    <w:rsid w:val="00A6160A"/>
    <w:rsid w:val="00AA427C"/>
    <w:rsid w:val="00AC2E62"/>
    <w:rsid w:val="00AC30E4"/>
    <w:rsid w:val="00B436BA"/>
    <w:rsid w:val="00B53473"/>
    <w:rsid w:val="00B63925"/>
    <w:rsid w:val="00BB03B9"/>
    <w:rsid w:val="00BB6D75"/>
    <w:rsid w:val="00BE68C2"/>
    <w:rsid w:val="00BF293A"/>
    <w:rsid w:val="00C2355B"/>
    <w:rsid w:val="00C3234D"/>
    <w:rsid w:val="00C466CB"/>
    <w:rsid w:val="00C72684"/>
    <w:rsid w:val="00C7614F"/>
    <w:rsid w:val="00C906CE"/>
    <w:rsid w:val="00CA09B2"/>
    <w:rsid w:val="00CE4860"/>
    <w:rsid w:val="00CE6175"/>
    <w:rsid w:val="00CF01A6"/>
    <w:rsid w:val="00D34FFE"/>
    <w:rsid w:val="00D62EF8"/>
    <w:rsid w:val="00D75448"/>
    <w:rsid w:val="00D80842"/>
    <w:rsid w:val="00DC2B8E"/>
    <w:rsid w:val="00DC5A7B"/>
    <w:rsid w:val="00DD08BD"/>
    <w:rsid w:val="00DD29E3"/>
    <w:rsid w:val="00DE4DE8"/>
    <w:rsid w:val="00DE4EC9"/>
    <w:rsid w:val="00E52130"/>
    <w:rsid w:val="00E90A33"/>
    <w:rsid w:val="00EB5757"/>
    <w:rsid w:val="00EC09CE"/>
    <w:rsid w:val="00ED35BE"/>
    <w:rsid w:val="00EE2025"/>
    <w:rsid w:val="00EE36C0"/>
    <w:rsid w:val="00F00CE5"/>
    <w:rsid w:val="00F0299D"/>
    <w:rsid w:val="00F248B2"/>
    <w:rsid w:val="00F36F21"/>
    <w:rsid w:val="00F4416B"/>
    <w:rsid w:val="00F50ECC"/>
    <w:rsid w:val="00F6320F"/>
    <w:rsid w:val="00FA44B8"/>
    <w:rsid w:val="00FE4FE5"/>
    <w:rsid w:val="00FE75D7"/>
    <w:rsid w:val="00FF29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0659011"/>
  <w15:chartTrackingRefBased/>
  <w15:docId w15:val="{A5C176EB-268A-5B4F-852F-E3C073C50E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EastAsia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8D67CA"/>
    <w:rPr>
      <w:sz w:val="22"/>
      <w:lang w:val="en-GB" w:eastAsia="en-US"/>
    </w:rPr>
  </w:style>
  <w:style w:type="paragraph" w:styleId="1">
    <w:name w:val="heading 1"/>
    <w:basedOn w:val="a"/>
    <w:next w:val="a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pPr>
      <w:ind w:left="720" w:hanging="720"/>
    </w:pPr>
  </w:style>
  <w:style w:type="character" w:styleId="a6">
    <w:name w:val="Hyperlink"/>
    <w:rPr>
      <w:color w:val="0000FF"/>
      <w:u w:val="single"/>
    </w:rPr>
  </w:style>
  <w:style w:type="paragraph" w:styleId="a7">
    <w:name w:val="Normal (Web)"/>
    <w:basedOn w:val="a"/>
    <w:uiPriority w:val="99"/>
    <w:unhideWhenUsed/>
    <w:rsid w:val="00870B03"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paragraph" w:styleId="a8">
    <w:name w:val="Revision"/>
    <w:hidden/>
    <w:uiPriority w:val="99"/>
    <w:semiHidden/>
    <w:rsid w:val="002F0B19"/>
    <w:rPr>
      <w:sz w:val="22"/>
      <w:lang w:val="en-GB" w:eastAsia="en-US"/>
    </w:rPr>
  </w:style>
  <w:style w:type="paragraph" w:styleId="a9">
    <w:name w:val="List Paragraph"/>
    <w:basedOn w:val="a"/>
    <w:uiPriority w:val="34"/>
    <w:qFormat/>
    <w:rsid w:val="008D67CA"/>
    <w:pPr>
      <w:ind w:leftChars="400" w:left="800"/>
    </w:pPr>
    <w:rPr>
      <w:rFonts w:eastAsia="Times New Roman"/>
      <w:sz w:val="24"/>
      <w:szCs w:val="24"/>
      <w:lang w:val="en-US"/>
    </w:rPr>
  </w:style>
  <w:style w:type="character" w:customStyle="1" w:styleId="fontstyle01">
    <w:name w:val="fontstyle01"/>
    <w:rsid w:val="000B3F36"/>
    <w:rPr>
      <w:rFonts w:ascii="Arial-BoldMT" w:hAnsi="Arial-BoldMT" w:hint="default"/>
      <w:b/>
      <w:bCs/>
      <w:i w:val="0"/>
      <w:iCs w:val="0"/>
      <w:color w:val="00000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4933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5915203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0445798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089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7144795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9556781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564347">
          <w:marLeft w:val="180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6196762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1758590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3133457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0111399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4932087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8458921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2200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986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5261691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4681714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1947151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2261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2780919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0946209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4686949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5980471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1894905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7779505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9620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6228775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7966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085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128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2864474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4380575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8165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9413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9948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53076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184250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24972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646544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2639254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182379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3766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803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5489180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4824130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4237423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2644795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3750171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9391290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463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907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308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6292212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9590359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4094635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1869910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7240997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221339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580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905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561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9737627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0587562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1375023">
          <w:marLeft w:val="180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3989430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7095809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6272006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3842136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4892205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5254264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1629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64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7776454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0379803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3269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5244787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6997654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5958780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0749958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196801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2906084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4328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2034226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8414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997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884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9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9282450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9948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4411834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0574741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3561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4630021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7954742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4290155">
          <w:marLeft w:val="180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0922286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7607933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3758535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4913064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0896173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8085450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0182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80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0326620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3294020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2531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809161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1860654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1628100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microsoft.com/office/2011/relationships/people" Target="people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3</Pages>
  <Words>352</Words>
  <Characters>2009</Characters>
  <Application>Microsoft Office Word</Application>
  <DocSecurity>0</DocSecurity>
  <Lines>16</Lines>
  <Paragraphs>4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oc.: IEEE 802.11-yy/xxxxr0</vt:lpstr>
      <vt:lpstr>doc.: IEEE 802.11-yy/xxxxr0</vt:lpstr>
    </vt:vector>
  </TitlesOfParts>
  <Company>Some Company</Company>
  <LinksUpToDate>false</LinksUpToDate>
  <CharactersWithSpaces>23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yy/xxxxr0</dc:title>
  <dc:subject>Submission</dc:subject>
  <dc:creator>문주성</dc:creator>
  <cp:keywords>Month Year</cp:keywords>
  <dc:description>John Doe, Some Company</dc:description>
  <cp:lastModifiedBy>김용호</cp:lastModifiedBy>
  <cp:revision>3</cp:revision>
  <cp:lastPrinted>1900-01-01T10:28:00Z</cp:lastPrinted>
  <dcterms:created xsi:type="dcterms:W3CDTF">2022-11-14T06:48:00Z</dcterms:created>
  <dcterms:modified xsi:type="dcterms:W3CDTF">2022-11-14T07:26:00Z</dcterms:modified>
</cp:coreProperties>
</file>